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171BC6" w:rsidRPr="00171BC6" w14:paraId="391F56B2" w14:textId="77777777" w:rsidTr="00171BC6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14:paraId="7B8A4342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171BC6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16944EC1" wp14:editId="529DFC8E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14:paraId="02432C59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1B60F200" w14:textId="77777777" w:rsid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(Tüketim Suretiyle Yapılan Çıkış </w:t>
            </w:r>
          </w:p>
          <w:p w14:paraId="6608FF10" w14:textId="21D249AB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İşlemleri İş A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kış Süreci</w:t>
            </w: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14:paraId="022DF384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14:paraId="37E3CC3F" w14:textId="5E25256D" w:rsidR="00171BC6" w:rsidRPr="00171BC6" w:rsidRDefault="00D2306D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8</w:t>
            </w:r>
          </w:p>
        </w:tc>
      </w:tr>
      <w:tr w:rsidR="00171BC6" w:rsidRPr="00171BC6" w14:paraId="4C2377CD" w14:textId="77777777" w:rsidTr="00171BC6">
        <w:trPr>
          <w:cantSplit/>
          <w:trHeight w:val="243"/>
        </w:trPr>
        <w:tc>
          <w:tcPr>
            <w:tcW w:w="1637" w:type="dxa"/>
            <w:vMerge/>
          </w:tcPr>
          <w:p w14:paraId="024DB1ED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9AF7A9B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5BFF7E47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14:paraId="739C3ED5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171BC6" w:rsidRPr="00171BC6" w14:paraId="7044E7EA" w14:textId="77777777" w:rsidTr="00171BC6">
        <w:trPr>
          <w:cantSplit/>
          <w:trHeight w:val="243"/>
        </w:trPr>
        <w:tc>
          <w:tcPr>
            <w:tcW w:w="1637" w:type="dxa"/>
            <w:vMerge/>
          </w:tcPr>
          <w:p w14:paraId="07B7C838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3088D088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0BB4B020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14:paraId="2DD57060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171BC6" w:rsidRPr="00171BC6" w14:paraId="3371248F" w14:textId="77777777" w:rsidTr="00171BC6">
        <w:trPr>
          <w:cantSplit/>
          <w:trHeight w:val="243"/>
        </w:trPr>
        <w:tc>
          <w:tcPr>
            <w:tcW w:w="1637" w:type="dxa"/>
            <w:vMerge/>
          </w:tcPr>
          <w:p w14:paraId="1E82026E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14:paraId="7CA40AB4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14:paraId="3C3B85F0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14:paraId="528E2D6A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p w14:paraId="3F07F175" w14:textId="172E3579" w:rsidR="00171BC6" w:rsidRDefault="00171BC6">
      <w:pPr>
        <w:spacing w:after="0"/>
        <w:rPr>
          <w:rFonts w:eastAsia="Times New Roman" w:cs="Times New Roman"/>
        </w:rPr>
      </w:pPr>
      <w:r>
        <w:object w:dxaOrig="11491" w:dyaOrig="8956" w14:anchorId="39EE1A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400.5pt" o:ole="">
            <v:imagedata r:id="rId6" o:title=""/>
          </v:shape>
          <o:OLEObject Type="Embed" ProgID="Visio.Drawing.15" ShapeID="_x0000_i1025" DrawAspect="Content" ObjectID="_1691587912" r:id="rId7"/>
        </w:object>
      </w:r>
    </w:p>
    <w:p w14:paraId="1F40A702" w14:textId="77777777" w:rsidR="00171BC6" w:rsidRDefault="00171BC6">
      <w:pPr>
        <w:spacing w:after="0"/>
        <w:rPr>
          <w:rFonts w:eastAsia="Times New Roman" w:cs="Times New Roman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075"/>
        <w:gridCol w:w="5075"/>
      </w:tblGrid>
      <w:tr w:rsidR="00171BC6" w:rsidRPr="00171BC6" w14:paraId="18CEAD61" w14:textId="77777777" w:rsidTr="000753ED">
        <w:trPr>
          <w:cantSplit/>
          <w:trHeight w:val="303"/>
        </w:trPr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171BC6" w:rsidRPr="00171BC6" w14:paraId="7FF87B0E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2EC5A0A3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Hazır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6EB063FB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171BC6" w:rsidRPr="00171BC6" w14:paraId="42EF43BE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7A95D76C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61763681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0F15DED7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551287C4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7006AC2F" w14:textId="77777777" w:rsidR="00171BC6" w:rsidRPr="00171BC6" w:rsidRDefault="00171BC6" w:rsidP="00171BC6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  <w:tc>
          <w:tcPr>
            <w:tcW w:w="5075" w:type="dxa"/>
          </w:tcPr>
          <w:tbl>
            <w:tblPr>
              <w:tblW w:w="10150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310"/>
              <w:gridCol w:w="1765"/>
              <w:gridCol w:w="3455"/>
              <w:gridCol w:w="1620"/>
            </w:tblGrid>
            <w:tr w:rsidR="00171BC6" w:rsidRPr="00171BC6" w14:paraId="7E6ACB12" w14:textId="77777777" w:rsidTr="000753ED">
              <w:trPr>
                <w:cantSplit/>
                <w:trHeight w:val="303"/>
              </w:trPr>
              <w:tc>
                <w:tcPr>
                  <w:tcW w:w="5075" w:type="dxa"/>
                  <w:gridSpan w:val="2"/>
                </w:tcPr>
                <w:p w14:paraId="4B0870F3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  <w:tc>
                <w:tcPr>
                  <w:tcW w:w="5075" w:type="dxa"/>
                  <w:gridSpan w:val="2"/>
                </w:tcPr>
                <w:p w14:paraId="1DE1E715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b/>
                      <w:bCs/>
                      <w:color w:val="auto"/>
                      <w:sz w:val="24"/>
                      <w:szCs w:val="24"/>
                    </w:rPr>
                    <w:t>Onaylayan</w:t>
                  </w:r>
                </w:p>
              </w:tc>
            </w:tr>
            <w:tr w:rsidR="00171BC6" w:rsidRPr="00171BC6" w14:paraId="4403F481" w14:textId="77777777" w:rsidTr="000753ED">
              <w:trPr>
                <w:cantSplit/>
                <w:trHeight w:val="670"/>
              </w:trPr>
              <w:tc>
                <w:tcPr>
                  <w:tcW w:w="3310" w:type="dxa"/>
                </w:tcPr>
                <w:p w14:paraId="61FD6574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765" w:type="dxa"/>
                </w:tcPr>
                <w:p w14:paraId="5129ECFB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  <w:tc>
                <w:tcPr>
                  <w:tcW w:w="3455" w:type="dxa"/>
                </w:tcPr>
                <w:p w14:paraId="50752ADB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 xml:space="preserve">Unvan Ad </w:t>
                  </w:r>
                  <w:proofErr w:type="spellStart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Soyad</w:t>
                  </w:r>
                  <w:proofErr w:type="spellEnd"/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:</w:t>
                  </w:r>
                </w:p>
              </w:tc>
              <w:tc>
                <w:tcPr>
                  <w:tcW w:w="1620" w:type="dxa"/>
                </w:tcPr>
                <w:p w14:paraId="39F9ECF3" w14:textId="77777777" w:rsidR="00171BC6" w:rsidRPr="00171BC6" w:rsidRDefault="00171BC6" w:rsidP="00171BC6">
                  <w:pPr>
                    <w:tabs>
                      <w:tab w:val="center" w:pos="4536"/>
                      <w:tab w:val="right" w:pos="9072"/>
                    </w:tabs>
                    <w:spacing w:after="0" w:line="240" w:lineRule="auto"/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</w:pPr>
                  <w:r w:rsidRPr="00171BC6">
                    <w:rPr>
                      <w:rFonts w:eastAsia="Times New Roman" w:cs="Times New Roman"/>
                      <w:i/>
                      <w:iCs/>
                      <w:color w:val="auto"/>
                      <w:sz w:val="16"/>
                      <w:szCs w:val="24"/>
                    </w:rPr>
                    <w:t>İmza:</w:t>
                  </w:r>
                </w:p>
              </w:tc>
            </w:tr>
          </w:tbl>
          <w:p w14:paraId="66C7C49D" w14:textId="77777777" w:rsidR="00171BC6" w:rsidRPr="00171BC6" w:rsidRDefault="00171BC6" w:rsidP="00171BC6">
            <w:pPr>
              <w:rPr>
                <w:rFonts w:ascii="Calibri" w:eastAsia="Calibri" w:hAnsi="Calibri"/>
                <w:sz w:val="22"/>
                <w:szCs w:val="22"/>
              </w:rPr>
            </w:pPr>
          </w:p>
        </w:tc>
      </w:tr>
    </w:tbl>
    <w:p w14:paraId="3C402B87" w14:textId="75C8F864" w:rsidR="00171BC6" w:rsidRDefault="00171BC6">
      <w:pPr>
        <w:spacing w:after="0"/>
        <w:rPr>
          <w:rFonts w:eastAsia="Times New Roman" w:cs="Times New Roman"/>
        </w:rPr>
      </w:pPr>
    </w:p>
    <w:p w14:paraId="20630CC3" w14:textId="5DFA6F85" w:rsidR="00171BC6" w:rsidRDefault="00171BC6">
      <w:pPr>
        <w:spacing w:after="0"/>
        <w:rPr>
          <w:rFonts w:eastAsia="Times New Roman" w:cs="Times New Roman"/>
        </w:rPr>
      </w:pPr>
    </w:p>
    <w:p w14:paraId="356C0C8B" w14:textId="77777777" w:rsidR="00171BC6" w:rsidRDefault="00171BC6">
      <w:pPr>
        <w:spacing w:after="0"/>
        <w:rPr>
          <w:rFonts w:eastAsia="Times New Roman" w:cs="Times New Roman"/>
        </w:rPr>
      </w:pPr>
    </w:p>
    <w:p w14:paraId="223A0723" w14:textId="77777777" w:rsidR="00171BC6" w:rsidRDefault="00171BC6">
      <w:pPr>
        <w:spacing w:after="0"/>
        <w:rPr>
          <w:rFonts w:eastAsia="Times New Roman" w:cs="Times New Roman"/>
        </w:rPr>
      </w:pPr>
    </w:p>
    <w:p w14:paraId="0F52D805" w14:textId="77777777" w:rsidR="00171BC6" w:rsidRDefault="00171BC6">
      <w:pPr>
        <w:spacing w:after="0"/>
        <w:rPr>
          <w:rFonts w:eastAsia="Times New Roman" w:cs="Times New Roman"/>
        </w:rPr>
      </w:pPr>
    </w:p>
    <w:p w14:paraId="4A0E9135" w14:textId="77777777" w:rsidR="00171BC6" w:rsidRDefault="00171BC6">
      <w:pPr>
        <w:spacing w:after="0"/>
        <w:rPr>
          <w:rFonts w:eastAsia="Times New Roman" w:cs="Times New Roman"/>
        </w:rPr>
      </w:pPr>
    </w:p>
    <w:p w14:paraId="1E0BF915" w14:textId="77777777" w:rsidR="00171BC6" w:rsidRDefault="00171BC6">
      <w:pPr>
        <w:spacing w:after="0"/>
        <w:rPr>
          <w:rFonts w:eastAsia="Times New Roman" w:cs="Times New Roman"/>
        </w:rPr>
      </w:pPr>
    </w:p>
    <w:p w14:paraId="00B9E2AC" w14:textId="77777777" w:rsidR="00171BC6" w:rsidRDefault="00171BC6">
      <w:pPr>
        <w:spacing w:after="0"/>
        <w:rPr>
          <w:rFonts w:eastAsia="Times New Roman" w:cs="Times New Roman"/>
        </w:rPr>
      </w:pPr>
    </w:p>
    <w:p w14:paraId="1A10947E" w14:textId="77777777" w:rsidR="00171BC6" w:rsidRDefault="00171BC6">
      <w:pPr>
        <w:spacing w:after="0"/>
        <w:rPr>
          <w:rFonts w:eastAsia="Times New Roman" w:cs="Times New Roman"/>
        </w:rPr>
      </w:pPr>
    </w:p>
    <w:p w14:paraId="45F5BDEC" w14:textId="77777777" w:rsidR="00171BC6" w:rsidRDefault="00171BC6">
      <w:pPr>
        <w:spacing w:after="0"/>
        <w:rPr>
          <w:rFonts w:eastAsia="Times New Roman" w:cs="Times New Roman"/>
        </w:rPr>
      </w:pPr>
    </w:p>
    <w:p w14:paraId="0139F9DB" w14:textId="77777777" w:rsidR="00171BC6" w:rsidRDefault="00171BC6">
      <w:pPr>
        <w:spacing w:after="0"/>
        <w:rPr>
          <w:rFonts w:eastAsia="Times New Roman" w:cs="Times New Roman"/>
        </w:rPr>
      </w:pPr>
    </w:p>
    <w:p w14:paraId="44929541" w14:textId="77777777" w:rsidR="00171BC6" w:rsidRDefault="00171BC6">
      <w:pPr>
        <w:spacing w:after="0"/>
        <w:rPr>
          <w:rFonts w:eastAsia="Times New Roman" w:cs="Times New Roman"/>
        </w:rPr>
      </w:pPr>
    </w:p>
    <w:p w14:paraId="099C7BD8" w14:textId="77777777" w:rsidR="00171BC6" w:rsidRDefault="00171BC6">
      <w:pPr>
        <w:spacing w:after="0"/>
        <w:rPr>
          <w:rFonts w:eastAsia="Times New Roman" w:cs="Times New Roman"/>
        </w:rPr>
      </w:pPr>
    </w:p>
    <w:p w14:paraId="05963500" w14:textId="77777777" w:rsidR="00171BC6" w:rsidRDefault="00171BC6">
      <w:pPr>
        <w:spacing w:after="0"/>
        <w:rPr>
          <w:rFonts w:eastAsia="Times New Roman" w:cs="Times New Roman"/>
        </w:rPr>
      </w:pPr>
    </w:p>
    <w:p w14:paraId="23E6036D" w14:textId="77777777" w:rsidR="00171BC6" w:rsidRDefault="00171BC6">
      <w:pPr>
        <w:spacing w:after="0"/>
        <w:rPr>
          <w:rFonts w:eastAsia="Times New Roman" w:cs="Times New Roman"/>
        </w:rPr>
      </w:pPr>
    </w:p>
    <w:p w14:paraId="03A12979" w14:textId="77777777" w:rsidR="00171BC6" w:rsidRDefault="00171BC6">
      <w:pPr>
        <w:spacing w:after="0"/>
        <w:rPr>
          <w:rFonts w:eastAsia="Times New Roman" w:cs="Times New Roman"/>
        </w:rPr>
      </w:pPr>
    </w:p>
    <w:p w14:paraId="71CBE7E0" w14:textId="77777777" w:rsidR="00171BC6" w:rsidRDefault="00171BC6">
      <w:pPr>
        <w:spacing w:after="0"/>
        <w:rPr>
          <w:rFonts w:eastAsia="Times New Roman" w:cs="Times New Roman"/>
        </w:rPr>
      </w:pPr>
    </w:p>
    <w:p w14:paraId="20FA82B8" w14:textId="77777777" w:rsidR="00171BC6" w:rsidRDefault="00171BC6">
      <w:pPr>
        <w:spacing w:after="0"/>
        <w:rPr>
          <w:rFonts w:eastAsia="Times New Roman" w:cs="Times New Roman"/>
        </w:rPr>
      </w:pPr>
    </w:p>
    <w:p w14:paraId="4CC2022B" w14:textId="77777777" w:rsidR="00171BC6" w:rsidRDefault="00171BC6">
      <w:pPr>
        <w:spacing w:after="0"/>
        <w:rPr>
          <w:rFonts w:eastAsia="Times New Roman" w:cs="Times New Roman"/>
        </w:rPr>
      </w:pPr>
    </w:p>
    <w:p w14:paraId="4E5D9707" w14:textId="77777777" w:rsidR="00171BC6" w:rsidRDefault="00171BC6">
      <w:pPr>
        <w:spacing w:after="0"/>
        <w:rPr>
          <w:rFonts w:eastAsia="Times New Roman" w:cs="Times New Roman"/>
        </w:rPr>
      </w:pPr>
    </w:p>
    <w:p w14:paraId="4811C079" w14:textId="77777777" w:rsidR="00171BC6" w:rsidRDefault="00171BC6">
      <w:pPr>
        <w:spacing w:after="0"/>
        <w:rPr>
          <w:rFonts w:eastAsia="Times New Roman" w:cs="Times New Roman"/>
        </w:rPr>
      </w:pPr>
    </w:p>
    <w:p w14:paraId="7E501EEF" w14:textId="77777777" w:rsidR="00171BC6" w:rsidRDefault="00171BC6">
      <w:pPr>
        <w:spacing w:after="0"/>
        <w:rPr>
          <w:rFonts w:eastAsia="Times New Roman" w:cs="Times New Roman"/>
        </w:rPr>
      </w:pPr>
    </w:p>
    <w:p w14:paraId="705BD399" w14:textId="77777777" w:rsidR="00171BC6" w:rsidRDefault="00171BC6">
      <w:pPr>
        <w:spacing w:after="0"/>
        <w:rPr>
          <w:rFonts w:eastAsia="Times New Roman" w:cs="Times New Roman"/>
        </w:rPr>
      </w:pPr>
    </w:p>
    <w:p w14:paraId="391279B3" w14:textId="77777777" w:rsidR="00171BC6" w:rsidRDefault="00171BC6">
      <w:pPr>
        <w:spacing w:after="0"/>
        <w:rPr>
          <w:rFonts w:eastAsia="Times New Roman" w:cs="Times New Roman"/>
        </w:rPr>
      </w:pPr>
    </w:p>
    <w:p w14:paraId="15C4B586" w14:textId="77777777" w:rsidR="00171BC6" w:rsidRDefault="00171BC6">
      <w:pPr>
        <w:spacing w:after="0"/>
        <w:rPr>
          <w:rFonts w:eastAsia="Times New Roman" w:cs="Times New Roman"/>
        </w:rPr>
      </w:pPr>
    </w:p>
    <w:tbl>
      <w:tblPr>
        <w:tblW w:w="10262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31"/>
        <w:gridCol w:w="6016"/>
        <w:gridCol w:w="1160"/>
        <w:gridCol w:w="1255"/>
      </w:tblGrid>
      <w:tr w:rsidR="00171BC6" w:rsidRPr="00171BC6" w14:paraId="2ED81B97" w14:textId="77777777" w:rsidTr="00171BC6">
        <w:trPr>
          <w:cantSplit/>
          <w:trHeight w:val="248"/>
        </w:trPr>
        <w:tc>
          <w:tcPr>
            <w:tcW w:w="1831" w:type="dxa"/>
            <w:vMerge w:val="restart"/>
            <w:vAlign w:val="center"/>
          </w:tcPr>
          <w:p w14:paraId="0D4F2269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171BC6">
              <w:rPr>
                <w:rFonts w:eastAsia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4CD1DF29" wp14:editId="2A6B05A2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16" w:type="dxa"/>
            <w:vMerge w:val="restart"/>
            <w:vAlign w:val="center"/>
          </w:tcPr>
          <w:p w14:paraId="2FE7CD4B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14:paraId="732CCAEF" w14:textId="77777777" w:rsid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 xml:space="preserve">(Tüketim Suretiyle Yapılan Çıkış </w:t>
            </w:r>
          </w:p>
          <w:p w14:paraId="6ABB8418" w14:textId="7130AB69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auto"/>
                <w:sz w:val="24"/>
                <w:szCs w:val="24"/>
              </w:rPr>
            </w:pP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İşlemleri İş A</w:t>
            </w:r>
            <w:r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kış Süreci</w:t>
            </w:r>
            <w:r w:rsidRPr="00171BC6">
              <w:rPr>
                <w:rFonts w:eastAsia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60" w:type="dxa"/>
            <w:vAlign w:val="center"/>
          </w:tcPr>
          <w:p w14:paraId="36C7825B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55" w:type="dxa"/>
            <w:vAlign w:val="center"/>
          </w:tcPr>
          <w:p w14:paraId="1EE0BDA5" w14:textId="4FC50FFA" w:rsidR="00171BC6" w:rsidRPr="00171BC6" w:rsidRDefault="00D2306D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.008</w:t>
            </w:r>
          </w:p>
        </w:tc>
      </w:tr>
      <w:tr w:rsidR="00171BC6" w:rsidRPr="00171BC6" w14:paraId="5729529B" w14:textId="77777777" w:rsidTr="00171BC6">
        <w:trPr>
          <w:cantSplit/>
          <w:trHeight w:val="248"/>
        </w:trPr>
        <w:tc>
          <w:tcPr>
            <w:tcW w:w="1831" w:type="dxa"/>
            <w:vMerge/>
          </w:tcPr>
          <w:p w14:paraId="33A72F9F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16" w:type="dxa"/>
            <w:vMerge/>
          </w:tcPr>
          <w:p w14:paraId="2FDAB058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14:paraId="73ABE1AE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55" w:type="dxa"/>
            <w:vAlign w:val="center"/>
          </w:tcPr>
          <w:p w14:paraId="23FDB584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b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171BC6" w:rsidRPr="00171BC6" w14:paraId="0DEB0B27" w14:textId="77777777" w:rsidTr="00171BC6">
        <w:trPr>
          <w:cantSplit/>
          <w:trHeight w:val="248"/>
        </w:trPr>
        <w:tc>
          <w:tcPr>
            <w:tcW w:w="1831" w:type="dxa"/>
            <w:vMerge/>
          </w:tcPr>
          <w:p w14:paraId="6752F35A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16" w:type="dxa"/>
            <w:vMerge/>
          </w:tcPr>
          <w:p w14:paraId="744EA4E0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14:paraId="081815C5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55" w:type="dxa"/>
            <w:vAlign w:val="center"/>
          </w:tcPr>
          <w:p w14:paraId="1F07EBBA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  <w:tr w:rsidR="00171BC6" w:rsidRPr="00171BC6" w14:paraId="179867C6" w14:textId="77777777" w:rsidTr="00171BC6">
        <w:trPr>
          <w:cantSplit/>
          <w:trHeight w:val="248"/>
        </w:trPr>
        <w:tc>
          <w:tcPr>
            <w:tcW w:w="1831" w:type="dxa"/>
            <w:vMerge/>
          </w:tcPr>
          <w:p w14:paraId="0D177CB6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6016" w:type="dxa"/>
            <w:vMerge/>
          </w:tcPr>
          <w:p w14:paraId="591805AB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60" w:type="dxa"/>
            <w:vAlign w:val="center"/>
          </w:tcPr>
          <w:p w14:paraId="099E49C4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</w:pPr>
            <w:r w:rsidRPr="00171BC6">
              <w:rPr>
                <w:rFonts w:eastAsia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55" w:type="dxa"/>
            <w:vAlign w:val="center"/>
          </w:tcPr>
          <w:p w14:paraId="1880931C" w14:textId="77777777" w:rsidR="00171BC6" w:rsidRPr="00171BC6" w:rsidRDefault="00171BC6" w:rsidP="00171BC6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eastAsia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61" w:type="dxa"/>
        <w:tblInd w:w="-84" w:type="dxa"/>
        <w:tblCellMar>
          <w:top w:w="51" w:type="dxa"/>
          <w:right w:w="47" w:type="dxa"/>
        </w:tblCellMar>
        <w:tblLook w:val="04A0" w:firstRow="1" w:lastRow="0" w:firstColumn="1" w:lastColumn="0" w:noHBand="0" w:noVBand="1"/>
      </w:tblPr>
      <w:tblGrid>
        <w:gridCol w:w="83"/>
        <w:gridCol w:w="3786"/>
        <w:gridCol w:w="742"/>
        <w:gridCol w:w="1054"/>
        <w:gridCol w:w="624"/>
        <w:gridCol w:w="624"/>
        <w:gridCol w:w="624"/>
        <w:gridCol w:w="625"/>
        <w:gridCol w:w="624"/>
        <w:gridCol w:w="624"/>
        <w:gridCol w:w="751"/>
      </w:tblGrid>
      <w:tr w:rsidR="00875737" w:rsidRPr="00875737" w14:paraId="3504EEB6" w14:textId="77777777" w:rsidTr="00875737">
        <w:trPr>
          <w:trHeight w:val="806"/>
        </w:trPr>
        <w:tc>
          <w:tcPr>
            <w:tcW w:w="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A81C69" w14:textId="77777777" w:rsidR="0089343A" w:rsidRPr="00875737" w:rsidRDefault="0089343A"/>
        </w:tc>
        <w:tc>
          <w:tcPr>
            <w:tcW w:w="6830" w:type="dxa"/>
            <w:gridSpan w:val="5"/>
            <w:tcBorders>
              <w:top w:val="doub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56D222" w14:textId="77777777" w:rsidR="0089343A" w:rsidRPr="00875737" w:rsidRDefault="00875737">
            <w:pPr>
              <w:ind w:left="3364"/>
              <w:jc w:val="center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  <w:p w14:paraId="75C82662" w14:textId="77777777" w:rsidR="0089343A" w:rsidRPr="00875737" w:rsidRDefault="00875737">
            <w:pPr>
              <w:ind w:right="102"/>
              <w:jc w:val="right"/>
            </w:pPr>
            <w:r w:rsidRPr="00875737">
              <w:rPr>
                <w:rFonts w:eastAsia="Times New Roman" w:cs="Times New Roman"/>
                <w:b/>
              </w:rPr>
              <w:t xml:space="preserve">SÜREÇ TANIMLAMA KARTI </w:t>
            </w:r>
          </w:p>
          <w:p w14:paraId="1A757B1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28009E3D" w14:textId="77777777" w:rsidR="0089343A" w:rsidRPr="00875737" w:rsidRDefault="0089343A"/>
        </w:tc>
        <w:tc>
          <w:tcPr>
            <w:tcW w:w="625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3AC3656C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7516C336" w14:textId="77777777" w:rsidR="0089343A" w:rsidRPr="00875737" w:rsidRDefault="0089343A"/>
        </w:tc>
        <w:tc>
          <w:tcPr>
            <w:tcW w:w="624" w:type="dxa"/>
            <w:tcBorders>
              <w:top w:val="double" w:sz="4" w:space="0" w:color="000000"/>
              <w:left w:val="nil"/>
              <w:bottom w:val="single" w:sz="4" w:space="0" w:color="000000"/>
              <w:right w:val="nil"/>
            </w:tcBorders>
          </w:tcPr>
          <w:p w14:paraId="054BECCD" w14:textId="77777777" w:rsidR="0089343A" w:rsidRPr="00875737" w:rsidRDefault="0089343A"/>
        </w:tc>
        <w:tc>
          <w:tcPr>
            <w:tcW w:w="751" w:type="dxa"/>
            <w:tcBorders>
              <w:top w:val="doub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C82374" w14:textId="77777777" w:rsidR="0089343A" w:rsidRPr="00875737" w:rsidRDefault="0089343A"/>
        </w:tc>
      </w:tr>
      <w:tr w:rsidR="00875737" w:rsidRPr="00875737" w14:paraId="15E67A24" w14:textId="77777777">
        <w:trPr>
          <w:trHeight w:val="5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946803B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20F2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KODU: 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9FD36F3" w14:textId="6BEB8D48" w:rsidR="0089343A" w:rsidRPr="00D2306D" w:rsidRDefault="00875737">
            <w:pPr>
              <w:ind w:left="108"/>
              <w:rPr>
                <w:sz w:val="24"/>
                <w:szCs w:val="24"/>
              </w:rPr>
            </w:pPr>
            <w:r w:rsidRPr="00D2306D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gramStart"/>
            <w:r w:rsidR="00D2306D" w:rsidRPr="00D2306D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="00D2306D" w:rsidRPr="00D2306D">
              <w:rPr>
                <w:rFonts w:eastAsia="Times New Roman" w:cs="Times New Roman"/>
                <w:b/>
                <w:color w:val="auto"/>
                <w:sz w:val="24"/>
                <w:szCs w:val="24"/>
              </w:rPr>
              <w:t>.008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231B695" w14:textId="77777777" w:rsidR="0089343A" w:rsidRPr="00875737" w:rsidRDefault="0089343A">
            <w:bookmarkStart w:id="0" w:name="_GoBack"/>
            <w:bookmarkEnd w:id="0"/>
          </w:p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83655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782E9F4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561061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64BF31CD" w14:textId="77777777" w:rsidR="0089343A" w:rsidRPr="00875737" w:rsidRDefault="0089343A"/>
        </w:tc>
      </w:tr>
      <w:tr w:rsidR="00875737" w:rsidRPr="00875737" w14:paraId="42CED6C0" w14:textId="77777777">
        <w:trPr>
          <w:trHeight w:val="5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5E86370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B87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ADI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9CBC0C1" w14:textId="0D83DF52" w:rsidR="0089343A" w:rsidRPr="00875737" w:rsidRDefault="00171BC6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>
              <w:rPr>
                <w:rFonts w:eastAsia="Times New Roman" w:cs="Times New Roman"/>
              </w:rPr>
              <w:t>Tüketim Suretiyle Yapılan Çıkış İşlemleri İş Akışı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8AE7D44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908425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CE4E22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3C421D9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653401A" w14:textId="77777777" w:rsidR="0089343A" w:rsidRPr="00875737" w:rsidRDefault="0089343A"/>
        </w:tc>
      </w:tr>
      <w:tr w:rsidR="00875737" w:rsidRPr="00875737" w14:paraId="658E9008" w14:textId="77777777">
        <w:trPr>
          <w:trHeight w:val="51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4114B29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D1B5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Ç SAHİBİ: (Bölüm/Pozisyon/Kişi):</w:t>
            </w:r>
            <w:r w:rsidRPr="00875737">
              <w:rPr>
                <w:rFonts w:eastAsia="Times New Roman" w:cs="Times New Roman"/>
              </w:rPr>
              <w:t xml:space="preserve"> 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88EC254" w14:textId="56963AE8" w:rsidR="0089343A" w:rsidRPr="00875737" w:rsidRDefault="00F74340">
            <w:pPr>
              <w:ind w:left="108"/>
            </w:pPr>
            <w:r>
              <w:rPr>
                <w:rFonts w:eastAsia="Times New Roman" w:cs="Times New Roman"/>
              </w:rPr>
              <w:t xml:space="preserve">Destek Hizmetleri </w:t>
            </w:r>
            <w:r w:rsidR="00CB002F">
              <w:rPr>
                <w:rFonts w:eastAsia="Times New Roman" w:cs="Times New Roman"/>
              </w:rPr>
              <w:t>Şube Müdürlüğü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C1F5BE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6FD631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CE9CB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E5E8632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B4F2015" w14:textId="77777777" w:rsidR="0089343A" w:rsidRPr="00875737" w:rsidRDefault="0089343A"/>
        </w:tc>
      </w:tr>
      <w:tr w:rsidR="00875737" w:rsidRPr="00875737" w14:paraId="3D9CB76B" w14:textId="77777777" w:rsidTr="00F74340">
        <w:trPr>
          <w:trHeight w:val="69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9386AE9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6A249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AMAC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70B8F2D" w14:textId="44FEC5F3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F74340">
              <w:rPr>
                <w:rFonts w:eastAsia="Times New Roman" w:cs="Times New Roman"/>
              </w:rPr>
              <w:t>İlgili istek birimi yetkilisinin KBS sistem üzerinden elektronik ortamdaki talebine istinaden talebin değerlendirilmes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18079CF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CDA01D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3844EEE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D4CFF6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03ADF7F" w14:textId="77777777" w:rsidR="0089343A" w:rsidRPr="00875737" w:rsidRDefault="0089343A"/>
        </w:tc>
      </w:tr>
      <w:tr w:rsidR="00875737" w:rsidRPr="00875737" w14:paraId="7DE6F1B1" w14:textId="77777777" w:rsidTr="00F74340">
        <w:trPr>
          <w:trHeight w:val="65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0356B1F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5B69A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YASAL MEVZUAT/STANDART ADI/MADDES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F08934" w14:textId="78BCA302" w:rsidR="0089343A" w:rsidRPr="00875737" w:rsidRDefault="008266C8">
            <w:pPr>
              <w:ind w:left="108"/>
            </w:pPr>
            <w:r>
              <w:rPr>
                <w:rFonts w:eastAsia="Times New Roman" w:cs="Times New Roman"/>
              </w:rPr>
              <w:t>Harcama Yetkisinin onayı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CC5473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8D0A15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CA26C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3D6AAB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331F093" w14:textId="77777777" w:rsidR="0089343A" w:rsidRPr="00875737" w:rsidRDefault="0089343A"/>
        </w:tc>
      </w:tr>
      <w:tr w:rsidR="00875737" w:rsidRPr="00875737" w14:paraId="63F38E1C" w14:textId="77777777" w:rsidTr="00F74340">
        <w:trPr>
          <w:trHeight w:val="65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FD31FA5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71B8A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LE İLGİLİ STRATEJİK PLAN HEDEFİ/GÖSTERGES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2C5FC52" w14:textId="2029FC81" w:rsidR="0089343A" w:rsidRPr="00875737" w:rsidRDefault="008266C8">
            <w:pPr>
              <w:ind w:left="108"/>
            </w:pPr>
            <w:r>
              <w:rPr>
                <w:rFonts w:eastAsia="Times New Roman" w:cs="Times New Roman"/>
              </w:rPr>
              <w:t>Depoda mevcut malzeme sayısını dikkate alarak talebi karşılamak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06D8FDD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634C77F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1D612C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C9BF22D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5A69D77" w14:textId="77777777" w:rsidR="0089343A" w:rsidRPr="00875737" w:rsidRDefault="0089343A"/>
        </w:tc>
      </w:tr>
      <w:tr w:rsidR="00875737" w:rsidRPr="00875737" w14:paraId="1BB30CA7" w14:textId="77777777">
        <w:trPr>
          <w:trHeight w:val="47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FA4A3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BA3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HEDEFİ/HEDEFLERİ: </w:t>
            </w:r>
          </w:p>
          <w:p w14:paraId="09A4726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C5B4C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FB43A10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244B8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B718FF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AC08F6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8E09B50" w14:textId="77777777" w:rsidR="0089343A" w:rsidRPr="00875737" w:rsidRDefault="0089343A"/>
        </w:tc>
      </w:tr>
      <w:tr w:rsidR="00875737" w:rsidRPr="00875737" w14:paraId="2AECB592" w14:textId="77777777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F92C2C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7517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1038DCC8" w14:textId="200E4886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8266C8">
              <w:rPr>
                <w:rFonts w:eastAsia="Times New Roman" w:cs="Times New Roman"/>
              </w:rPr>
              <w:t>İstek yapılması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7AAE02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727C4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15E1C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E83FF37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8E2ABFB" w14:textId="77777777" w:rsidR="0089343A" w:rsidRPr="00875737" w:rsidRDefault="0089343A"/>
        </w:tc>
      </w:tr>
      <w:tr w:rsidR="00875737" w:rsidRPr="00875737" w14:paraId="61F069C0" w14:textId="77777777">
        <w:trPr>
          <w:trHeight w:val="27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5FE5F68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9EE98E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5D72BF15" w14:textId="06FB0DA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8266C8">
              <w:rPr>
                <w:rFonts w:eastAsia="Times New Roman" w:cs="Times New Roman"/>
              </w:rPr>
              <w:t>Yapılan isteğin Üst yönetici ve Harcama Yetkilisinin onayı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1961F2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6CF482B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9108FD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6BB686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7E461715" w14:textId="77777777" w:rsidR="0089343A" w:rsidRPr="00875737" w:rsidRDefault="0089343A"/>
        </w:tc>
      </w:tr>
      <w:tr w:rsidR="00875737" w:rsidRPr="00875737" w14:paraId="56DDAF0E" w14:textId="77777777">
        <w:trPr>
          <w:trHeight w:val="28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F15E4F5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D6EA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68B1333" w14:textId="679A042C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8266C8">
              <w:rPr>
                <w:rFonts w:eastAsia="Times New Roman" w:cs="Times New Roman"/>
              </w:rPr>
              <w:t>Verilen malzemenin Taşınır İstek Fişi düzenleme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6C622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8FDFE6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314C062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252DB7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0357B594" w14:textId="77777777" w:rsidR="0089343A" w:rsidRPr="00875737" w:rsidRDefault="0089343A"/>
        </w:tc>
      </w:tr>
      <w:tr w:rsidR="00875737" w:rsidRPr="00875737" w14:paraId="19A6F23F" w14:textId="77777777">
        <w:trPr>
          <w:trHeight w:val="46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1918015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B70D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PERFORMANS GÖSTERGELERİ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455697D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BC9169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236167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5C9AB7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FA82059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FED9CD8" w14:textId="77777777" w:rsidR="0089343A" w:rsidRPr="00875737" w:rsidRDefault="0089343A"/>
        </w:tc>
      </w:tr>
      <w:tr w:rsidR="00875737" w:rsidRPr="00875737" w14:paraId="0F7A609D" w14:textId="77777777">
        <w:trPr>
          <w:trHeight w:val="70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4A82451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86119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CAED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İlgili Hedef </w:t>
            </w:r>
          </w:p>
          <w:p w14:paraId="21ACF6D4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No.su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5F2D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Başlangıç </w:t>
            </w:r>
          </w:p>
          <w:p w14:paraId="44C1008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  <w:i/>
              </w:rPr>
              <w:t xml:space="preserve">Değeri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3F56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07E548B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231F0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19 </w:t>
            </w:r>
          </w:p>
          <w:p w14:paraId="186ADA4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514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34113A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CC18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0 </w:t>
            </w:r>
          </w:p>
          <w:p w14:paraId="32B9C85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77917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7CFD25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1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9EDC2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2021 </w:t>
            </w:r>
          </w:p>
          <w:p w14:paraId="6771432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– 2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F29E75C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İzleme </w:t>
            </w:r>
          </w:p>
          <w:p w14:paraId="059DBD7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  <w:b/>
                <w:i/>
              </w:rPr>
              <w:t xml:space="preserve">Sıklığı </w:t>
            </w:r>
          </w:p>
        </w:tc>
      </w:tr>
      <w:tr w:rsidR="00875737" w:rsidRPr="00875737" w14:paraId="36F39A26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64D92D77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2248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1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0BB1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5B9C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1840BF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78A76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A9686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D5B7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9997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21A33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047FD3F9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1AC94B76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A6D8177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0C8E05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2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B11CD8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AC92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702D4D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86A6F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EEF00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E3941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5F07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67CC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617D30E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7A788F38" w14:textId="77777777">
        <w:trPr>
          <w:trHeight w:val="24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7609CEC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0E646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3. </w:t>
            </w:r>
          </w:p>
        </w:tc>
        <w:tc>
          <w:tcPr>
            <w:tcW w:w="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3ECB6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1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EA65B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10CCC5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C87FE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A00B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0AB72A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2186B2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393C98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7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4" w:space="0" w:color="000000"/>
            </w:tcBorders>
          </w:tcPr>
          <w:p w14:paraId="77D67CA4" w14:textId="77777777" w:rsidR="0089343A" w:rsidRPr="00875737" w:rsidRDefault="00875737">
            <w:pPr>
              <w:ind w:left="110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</w:tr>
      <w:tr w:rsidR="00875737" w:rsidRPr="00875737" w14:paraId="2698B041" w14:textId="77777777">
        <w:trPr>
          <w:trHeight w:val="494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7E1B4A0E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F4FEE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TEDARİKÇİLERİ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0CE3116D" w14:textId="581353B5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8266C8">
              <w:rPr>
                <w:rFonts w:eastAsia="Times New Roman" w:cs="Times New Roman"/>
              </w:rPr>
              <w:t>Kamu Kurumları ve Birimler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2036AB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4DE478A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E6B581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71E6357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33D5A7F2" w14:textId="77777777" w:rsidR="0089343A" w:rsidRPr="00875737" w:rsidRDefault="0089343A"/>
        </w:tc>
      </w:tr>
      <w:tr w:rsidR="00875737" w:rsidRPr="00875737" w14:paraId="3D248DE1" w14:textId="77777777">
        <w:trPr>
          <w:trHeight w:val="55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AAE7013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0E672A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CİN </w:t>
            </w:r>
          </w:p>
          <w:p w14:paraId="40987D11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MÜŞTERİLERİ/KULLANIC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502C19B" w14:textId="7ED3F6AC" w:rsidR="0089343A" w:rsidRPr="00875737" w:rsidRDefault="008266C8" w:rsidP="008266C8">
            <w:r>
              <w:rPr>
                <w:rFonts w:eastAsia="Times New Roman" w:cs="Times New Roman"/>
              </w:rPr>
              <w:t xml:space="preserve">   İstek Birimleri ve Personel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5CA1546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9F009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2E65263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8F355FD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A36A354" w14:textId="77777777" w:rsidR="0089343A" w:rsidRPr="00875737" w:rsidRDefault="0089343A"/>
        </w:tc>
      </w:tr>
      <w:tr w:rsidR="00875737" w:rsidRPr="00875737" w14:paraId="2B4339B6" w14:textId="77777777" w:rsidTr="00344342">
        <w:trPr>
          <w:trHeight w:val="438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E63CBB4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8A7F80" w14:textId="2B83BE13" w:rsidR="0089343A" w:rsidRPr="00875737" w:rsidRDefault="00171BC6">
            <w:pPr>
              <w:ind w:left="108"/>
            </w:pPr>
            <w:r>
              <w:rPr>
                <w:rFonts w:eastAsia="Times New Roman" w:cs="Times New Roman"/>
                <w:b/>
              </w:rPr>
              <w:t>SÜRECİN DİĞER</w:t>
            </w:r>
            <w:r w:rsidR="00875737" w:rsidRPr="00875737">
              <w:rPr>
                <w:rFonts w:eastAsia="Times New Roman" w:cs="Times New Roman"/>
                <w:b/>
              </w:rPr>
              <w:t xml:space="preserve"> PAYDAŞLARI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D4A136F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DD88389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63ADC24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B1BFB7C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B8BBCE8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ADAE9AC" w14:textId="77777777" w:rsidR="0089343A" w:rsidRPr="00875737" w:rsidRDefault="0089343A"/>
        </w:tc>
      </w:tr>
      <w:tr w:rsidR="00875737" w:rsidRPr="00875737" w14:paraId="7CDCA883" w14:textId="77777777" w:rsidTr="00344342">
        <w:trPr>
          <w:trHeight w:val="390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4D09C6DF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1F24FE" w14:textId="1CDD59F0" w:rsidR="0089343A" w:rsidRPr="00875737" w:rsidRDefault="00171BC6">
            <w:pPr>
              <w:ind w:left="108"/>
            </w:pPr>
            <w:r>
              <w:rPr>
                <w:rFonts w:eastAsia="Times New Roman" w:cs="Times New Roman"/>
                <w:b/>
              </w:rPr>
              <w:t>SÜRECİN TEMEL</w:t>
            </w:r>
            <w:r w:rsidR="00875737" w:rsidRPr="00875737">
              <w:rPr>
                <w:rFonts w:eastAsia="Times New Roman" w:cs="Times New Roman"/>
                <w:b/>
              </w:rPr>
              <w:t xml:space="preserve"> GİRDİLERİ:</w:t>
            </w:r>
            <w:r w:rsidR="00875737"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4DADECB" w14:textId="78B13849" w:rsidR="0089343A" w:rsidRPr="00875737" w:rsidRDefault="008266C8">
            <w:pPr>
              <w:ind w:left="108"/>
            </w:pPr>
            <w:r>
              <w:t>Tüketim Malzemeler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BA1E64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D0B9459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046E569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ADBC723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4C7342F6" w14:textId="77777777" w:rsidR="0089343A" w:rsidRPr="00875737" w:rsidRDefault="0089343A"/>
        </w:tc>
      </w:tr>
      <w:tr w:rsidR="00875737" w:rsidRPr="00875737" w14:paraId="57A60641" w14:textId="77777777" w:rsidTr="00344342">
        <w:trPr>
          <w:trHeight w:val="442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8399EEE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2D553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>SÜRECİN ÇIKTILARI:</w:t>
            </w: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D0E81DB" w14:textId="0C1B87D2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  <w:r w:rsidR="008266C8">
              <w:rPr>
                <w:rFonts w:eastAsia="Times New Roman" w:cs="Times New Roman"/>
              </w:rPr>
              <w:t>Tüketim malzemeleri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988AF1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7173E55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BF033E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EC3C7C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1CD94E85" w14:textId="77777777" w:rsidR="0089343A" w:rsidRPr="00875737" w:rsidRDefault="0089343A"/>
        </w:tc>
      </w:tr>
      <w:tr w:rsidR="00875737" w:rsidRPr="00875737" w14:paraId="1B83D656" w14:textId="77777777" w:rsidTr="00344342">
        <w:trPr>
          <w:trHeight w:val="366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174ABF76" w14:textId="77777777" w:rsidR="0089343A" w:rsidRPr="00875737" w:rsidRDefault="0089343A"/>
        </w:tc>
        <w:tc>
          <w:tcPr>
            <w:tcW w:w="3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FCF29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  <w:b/>
              </w:rPr>
              <w:t xml:space="preserve">SÜREÇ İLE ETKİLEŞİMLİ DİĞER SÜREÇLER: </w:t>
            </w:r>
          </w:p>
        </w:tc>
        <w:tc>
          <w:tcPr>
            <w:tcW w:w="304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72DB21B2" w14:textId="77777777" w:rsidR="0089343A" w:rsidRPr="00875737" w:rsidRDefault="00875737">
            <w:pPr>
              <w:ind w:left="108"/>
            </w:pPr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BA8A6A5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00DE0E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F7908E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156845E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double" w:sz="4" w:space="0" w:color="000000"/>
            </w:tcBorders>
          </w:tcPr>
          <w:p w14:paraId="2F20E1D1" w14:textId="77777777" w:rsidR="0089343A" w:rsidRPr="00875737" w:rsidRDefault="0089343A"/>
        </w:tc>
      </w:tr>
      <w:tr w:rsidR="00875737" w:rsidRPr="00875737" w14:paraId="4744B56D" w14:textId="77777777" w:rsidTr="008266C8">
        <w:trPr>
          <w:trHeight w:val="2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258B1" w14:textId="77777777" w:rsidR="0089343A" w:rsidRPr="00875737" w:rsidRDefault="0089343A"/>
        </w:tc>
        <w:tc>
          <w:tcPr>
            <w:tcW w:w="6830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9D141A9" w14:textId="77777777" w:rsidR="0089343A" w:rsidRPr="00875737" w:rsidRDefault="00875737">
            <w:r w:rsidRPr="00875737">
              <w:rPr>
                <w:rFonts w:eastAsia="Times New Roman" w:cs="Times New Roman"/>
              </w:rPr>
              <w:t xml:space="preserve"> </w:t>
            </w:r>
          </w:p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4BD0D58C" w14:textId="77777777" w:rsidR="0089343A" w:rsidRPr="00875737" w:rsidRDefault="0089343A"/>
        </w:tc>
        <w:tc>
          <w:tcPr>
            <w:tcW w:w="625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59D3DF1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C5E177A" w14:textId="77777777" w:rsidR="0089343A" w:rsidRPr="00875737" w:rsidRDefault="0089343A"/>
        </w:tc>
        <w:tc>
          <w:tcPr>
            <w:tcW w:w="62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0B75D63" w14:textId="77777777" w:rsidR="0089343A" w:rsidRPr="00875737" w:rsidRDefault="0089343A"/>
        </w:tc>
        <w:tc>
          <w:tcPr>
            <w:tcW w:w="7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14:paraId="75869666" w14:textId="77777777" w:rsidR="0089343A" w:rsidRPr="00875737" w:rsidRDefault="0089343A"/>
        </w:tc>
      </w:tr>
    </w:tbl>
    <w:p w14:paraId="31F0DF81" w14:textId="77777777" w:rsidR="0089343A" w:rsidRPr="00875737" w:rsidRDefault="00875737">
      <w:pPr>
        <w:tabs>
          <w:tab w:val="center" w:pos="5638"/>
        </w:tabs>
        <w:spacing w:after="0"/>
      </w:pPr>
      <w:r w:rsidRPr="00875737">
        <w:rPr>
          <w:rFonts w:eastAsia="Times New Roman" w:cs="Times New Roman"/>
          <w:b/>
        </w:rPr>
        <w:t xml:space="preserve">Hazırlayan </w:t>
      </w:r>
      <w:r w:rsidRPr="00875737">
        <w:rPr>
          <w:rFonts w:eastAsia="Times New Roman" w:cs="Times New Roman"/>
          <w:b/>
        </w:rPr>
        <w:tab/>
        <w:t xml:space="preserve">Onaylayan </w:t>
      </w:r>
    </w:p>
    <w:p w14:paraId="26EA8986" w14:textId="4BDE1CC2" w:rsidR="0089343A" w:rsidRPr="00875737" w:rsidRDefault="00875737" w:rsidP="00171BC6">
      <w:pPr>
        <w:tabs>
          <w:tab w:val="center" w:pos="3496"/>
          <w:tab w:val="center" w:pos="5643"/>
          <w:tab w:val="right" w:pos="8899"/>
        </w:tabs>
        <w:spacing w:after="473"/>
      </w:pPr>
      <w:r w:rsidRPr="00875737">
        <w:rPr>
          <w:rFonts w:eastAsia="Times New Roman" w:cs="Times New Roman"/>
          <w:i/>
        </w:rPr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  <w:i/>
        </w:rPr>
        <w:tab/>
        <w:t xml:space="preserve">Unvan Ad </w:t>
      </w:r>
      <w:proofErr w:type="spellStart"/>
      <w:r w:rsidRPr="00875737">
        <w:rPr>
          <w:rFonts w:eastAsia="Times New Roman" w:cs="Times New Roman"/>
          <w:i/>
        </w:rPr>
        <w:t>Soyad</w:t>
      </w:r>
      <w:proofErr w:type="spellEnd"/>
      <w:r w:rsidRPr="00875737">
        <w:rPr>
          <w:rFonts w:eastAsia="Times New Roman" w:cs="Times New Roman"/>
          <w:i/>
        </w:rPr>
        <w:t xml:space="preserve">: </w:t>
      </w:r>
      <w:r w:rsidRPr="00875737">
        <w:rPr>
          <w:rFonts w:eastAsia="Times New Roman" w:cs="Times New Roman"/>
          <w:i/>
        </w:rPr>
        <w:tab/>
        <w:t xml:space="preserve">İmza: </w:t>
      </w:r>
      <w:r w:rsidRPr="00875737">
        <w:rPr>
          <w:rFonts w:eastAsia="Times New Roman" w:cs="Times New Roman"/>
        </w:rPr>
        <w:t xml:space="preserve"> </w:t>
      </w:r>
    </w:p>
    <w:sectPr w:rsidR="0089343A" w:rsidRPr="00875737">
      <w:pgSz w:w="11906" w:h="16838"/>
      <w:pgMar w:top="713" w:right="1987" w:bottom="995" w:left="102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343A"/>
    <w:rsid w:val="00171BC6"/>
    <w:rsid w:val="001D12E3"/>
    <w:rsid w:val="00344342"/>
    <w:rsid w:val="008266C8"/>
    <w:rsid w:val="00875737"/>
    <w:rsid w:val="0089343A"/>
    <w:rsid w:val="00CB002F"/>
    <w:rsid w:val="00D2306D"/>
    <w:rsid w:val="00F74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7189A"/>
  <w15:docId w15:val="{1CC827B6-85A5-4D81-B78A-D92CB4628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Calibri"/>
        <w:color w:val="000000"/>
        <w:sz w:val="18"/>
        <w:szCs w:val="18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KonuBal">
    <w:name w:val="Title"/>
    <w:basedOn w:val="Normal"/>
    <w:next w:val="Normal"/>
    <w:link w:val="KonuBalChar"/>
    <w:uiPriority w:val="10"/>
    <w:qFormat/>
    <w:rsid w:val="008266C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KonuBalChar">
    <w:name w:val="Konu Başlığı Char"/>
    <w:basedOn w:val="VarsaylanParagrafYazTipi"/>
    <w:link w:val="KonuBal"/>
    <w:uiPriority w:val="10"/>
    <w:rsid w:val="008266C8"/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7F7726-9193-4170-9B1A-EC8D3E2630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87</Words>
  <Characters>1639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Client54</dc:creator>
  <cp:keywords/>
  <cp:lastModifiedBy>Pau</cp:lastModifiedBy>
  <cp:revision>3</cp:revision>
  <dcterms:created xsi:type="dcterms:W3CDTF">2021-08-27T13:31:00Z</dcterms:created>
  <dcterms:modified xsi:type="dcterms:W3CDTF">2021-08-27T13:45:00Z</dcterms:modified>
</cp:coreProperties>
</file>